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29B5" w:rsidRPr="007A044F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r w:rsidRPr="001C6DEC">
        <w:rPr>
          <w:rFonts w:ascii="Times New Roman" w:eastAsia="Calibri" w:hAnsi="Times New Roman" w:cs="Times New Roman"/>
          <w:b/>
          <w:sz w:val="28"/>
        </w:rPr>
        <w:t>МИНИСТЕРСТВО ТРАНСПОРТА РОССИЙСКОЙ ФЕДЕРАЦИИ</w:t>
      </w:r>
      <w:r w:rsidRPr="001C6DEC">
        <w:rPr>
          <w:rFonts w:ascii="Times New Roman" w:eastAsia="Calibri" w:hAnsi="Times New Roman" w:cs="Times New Roman"/>
          <w:sz w:val="20"/>
        </w:rPr>
        <w:br/>
      </w:r>
      <w:r w:rsidRPr="001C6DEC">
        <w:rPr>
          <w:rFonts w:ascii="Times New Roman" w:eastAsia="Calibri" w:hAnsi="Times New Roman" w:cs="Times New Roman"/>
          <w:sz w:val="28"/>
        </w:rPr>
        <w:t>Федеральное государственное бюджетное образовательное учреждение высшего образования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«РОССИЙСКИЙ У</w:t>
      </w:r>
      <w:r>
        <w:rPr>
          <w:rFonts w:ascii="Times New Roman" w:eastAsia="Calibri" w:hAnsi="Times New Roman" w:cs="Times New Roman"/>
          <w:b/>
          <w:sz w:val="28"/>
        </w:rPr>
        <w:t>НИВЕРСИТЕТ ТРАНСПОРТА (МИИТ)»</w:t>
      </w:r>
      <w:r>
        <w:rPr>
          <w:rFonts w:ascii="Times New Roman" w:eastAsia="Calibri" w:hAnsi="Times New Roman" w:cs="Times New Roman"/>
          <w:b/>
          <w:sz w:val="28"/>
        </w:rPr>
        <w:br/>
        <w:t xml:space="preserve"> </w:t>
      </w:r>
      <w:r w:rsidRPr="001C6DEC">
        <w:rPr>
          <w:rFonts w:ascii="Times New Roman" w:eastAsia="Calibri" w:hAnsi="Times New Roman" w:cs="Times New Roman"/>
          <w:b/>
          <w:sz w:val="28"/>
        </w:rPr>
        <w:t>РУТ (МИИТ)</w:t>
      </w:r>
      <w:r w:rsidRPr="001C6DEC">
        <w:rPr>
          <w:rFonts w:ascii="Times New Roman" w:eastAsia="Calibri" w:hAnsi="Times New Roman" w:cs="Times New Roman"/>
        </w:rPr>
        <w:br/>
        <w:t>_____________________________________________________________________________________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>Кафедра: «Вычислительные системы и сети»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О Т Ч Ё Т</w:t>
      </w:r>
      <w:r w:rsidRPr="001C6DEC">
        <w:rPr>
          <w:rFonts w:ascii="Times New Roman" w:eastAsia="Calibri" w:hAnsi="Times New Roman" w:cs="Times New Roman"/>
          <w:b/>
          <w:sz w:val="28"/>
        </w:rPr>
        <w:br/>
        <w:t xml:space="preserve">П О   Л А Б О Р А </w:t>
      </w:r>
      <w:r>
        <w:rPr>
          <w:rFonts w:ascii="Times New Roman" w:eastAsia="Calibri" w:hAnsi="Times New Roman" w:cs="Times New Roman"/>
          <w:b/>
          <w:sz w:val="28"/>
        </w:rPr>
        <w:t xml:space="preserve">Т О Р Н О Й   Р А Б О Т Е   №  </w:t>
      </w:r>
      <w:r w:rsidR="0040054B">
        <w:rPr>
          <w:rFonts w:ascii="Times New Roman" w:eastAsia="Calibri" w:hAnsi="Times New Roman" w:cs="Times New Roman"/>
          <w:b/>
          <w:sz w:val="28"/>
        </w:rPr>
        <w:t>4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t>по дисциплине «Структуры и алгоритмы обработки данных»</w:t>
      </w:r>
      <w:r w:rsidRPr="001C6DEC">
        <w:rPr>
          <w:rFonts w:ascii="Times New Roman" w:eastAsia="Calibri" w:hAnsi="Times New Roman" w:cs="Times New Roman"/>
          <w:sz w:val="28"/>
        </w:rPr>
        <w:br/>
        <w:t>на тему: «</w:t>
      </w:r>
      <w:r w:rsidR="0040054B">
        <w:rPr>
          <w:rFonts w:ascii="Times New Roman" w:eastAsia="Calibri" w:hAnsi="Times New Roman" w:cs="Times New Roman"/>
          <w:sz w:val="28"/>
        </w:rPr>
        <w:t>Циклические, многомерные и двунаправленные списки</w:t>
      </w:r>
      <w:r w:rsidRPr="001C6DEC">
        <w:rPr>
          <w:rFonts w:ascii="Times New Roman" w:eastAsia="Calibri" w:hAnsi="Times New Roman" w:cs="Times New Roman"/>
          <w:sz w:val="28"/>
        </w:rPr>
        <w:t>»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</w:t>
      </w:r>
      <w:r>
        <w:rPr>
          <w:rFonts w:ascii="Times New Roman" w:eastAsia="Calibri" w:hAnsi="Times New Roman" w:cs="Times New Roman"/>
          <w:sz w:val="28"/>
        </w:rPr>
        <w:t xml:space="preserve">                    </w:t>
      </w:r>
      <w:r w:rsidRPr="001C6DEC">
        <w:rPr>
          <w:rFonts w:ascii="Times New Roman" w:eastAsia="Calibri" w:hAnsi="Times New Roman" w:cs="Times New Roman"/>
          <w:sz w:val="28"/>
        </w:rPr>
        <w:t>Выполнил:</w:t>
      </w:r>
      <w:r>
        <w:rPr>
          <w:rFonts w:ascii="Times New Roman" w:eastAsia="Calibri" w:hAnsi="Times New Roman" w:cs="Times New Roman"/>
          <w:sz w:val="28"/>
        </w:rPr>
        <w:t xml:space="preserve"> студент</w:t>
      </w:r>
      <w:r w:rsidRPr="001C6DEC">
        <w:rPr>
          <w:rFonts w:ascii="Times New Roman" w:eastAsia="Calibri" w:hAnsi="Times New Roman" w:cs="Times New Roman"/>
          <w:sz w:val="28"/>
        </w:rPr>
        <w:t xml:space="preserve"> группы УИБ-311 </w:t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  <w:sz w:val="28"/>
        </w:rPr>
        <w:t>Владыка П.А.</w:t>
      </w:r>
    </w:p>
    <w:p w:rsidR="00A629B5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3C2F78" w:rsidRDefault="003C2F78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3C2F78" w:rsidRPr="00381024" w:rsidRDefault="003C2F78" w:rsidP="00A629B5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bookmarkStart w:id="0" w:name="_GoBack"/>
      <w:bookmarkEnd w:id="0"/>
    </w:p>
    <w:p w:rsidR="00A629B5" w:rsidRPr="00381024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381024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381024" w:rsidRDefault="00A629B5" w:rsidP="00A629B5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381024" w:rsidRDefault="00A629B5" w:rsidP="00A629B5">
      <w:pPr>
        <w:spacing w:after="0"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A629B5" w:rsidRPr="00CF4DC5" w:rsidRDefault="00A629B5" w:rsidP="00A629B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8000"/>
          <w:sz w:val="24"/>
          <w:szCs w:val="24"/>
        </w:rPr>
      </w:pPr>
      <w:r w:rsidRPr="007A044F">
        <w:rPr>
          <w:rFonts w:ascii="Times New Roman" w:eastAsia="Calibri" w:hAnsi="Times New Roman" w:cs="Times New Roman"/>
          <w:sz w:val="24"/>
          <w:szCs w:val="24"/>
        </w:rPr>
        <w:t>Москва</w:t>
      </w:r>
      <w:r w:rsidRPr="00CF4DC5">
        <w:rPr>
          <w:rFonts w:ascii="Times New Roman" w:eastAsia="Calibri" w:hAnsi="Times New Roman" w:cs="Times New Roman"/>
          <w:sz w:val="24"/>
          <w:szCs w:val="24"/>
        </w:rPr>
        <w:t xml:space="preserve"> 2018</w:t>
      </w:r>
      <w:r w:rsidRPr="00CF4DC5">
        <w:rPr>
          <w:rFonts w:ascii="Times New Roman" w:eastAsia="Calibri" w:hAnsi="Times New Roman" w:cs="Times New Roman"/>
          <w:szCs w:val="24"/>
        </w:rPr>
        <w:br/>
      </w:r>
    </w:p>
    <w:p w:rsidR="00B62CCE" w:rsidRPr="00A629B5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A268C7" w:rsidRDefault="00A268C7" w:rsidP="00A268C7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</w:t>
      </w:r>
    </w:p>
    <w:p w:rsidR="00A268C7" w:rsidRDefault="00A268C7" w:rsidP="00A268C7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ab/>
        <w:t>Разработать и отладить программу, реализующую обработку списков при связанном распределении. Организовать возможность вставки, удаления и поиска элемента, используя меню выбора.</w:t>
      </w:r>
    </w:p>
    <w:p w:rsidR="00A268C7" w:rsidRDefault="00A268C7" w:rsidP="00A268C7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4. Дек с тремя связями, указывающими на предыдущий, последующий и через один элемент.</w:t>
      </w:r>
    </w:p>
    <w:p w:rsidR="00A268C7" w:rsidRDefault="00A268C7" w:rsidP="00A268C7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аблица имё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7507"/>
      </w:tblGrid>
      <w:tr w:rsidR="00A268C7" w:rsidTr="008C4897">
        <w:tc>
          <w:tcPr>
            <w:tcW w:w="9345" w:type="dxa"/>
            <w:gridSpan w:val="2"/>
          </w:tcPr>
          <w:p w:rsidR="00A268C7" w:rsidRPr="00E328EE" w:rsidRDefault="00A268C7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E328EE">
              <w:rPr>
                <w:rFonts w:ascii="Times New Roman" w:hAnsi="Times New Roman" w:cs="Times New Roman"/>
                <w:b/>
                <w:color w:val="000000" w:themeColor="text1"/>
                <w:szCs w:val="28"/>
              </w:rPr>
              <w:t>Исходные данные</w:t>
            </w:r>
          </w:p>
        </w:tc>
      </w:tr>
      <w:tr w:rsidR="00C142F4" w:rsidTr="008C4897">
        <w:tc>
          <w:tcPr>
            <w:tcW w:w="1838" w:type="dxa"/>
          </w:tcPr>
          <w:p w:rsidR="00C142F4" w:rsidRPr="00E328EE" w:rsidRDefault="00BE241E" w:rsidP="00E328E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E328EE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Knot</w:t>
            </w:r>
          </w:p>
        </w:tc>
        <w:tc>
          <w:tcPr>
            <w:tcW w:w="7507" w:type="dxa"/>
          </w:tcPr>
          <w:p w:rsidR="00C142F4" w:rsidRPr="00E328EE" w:rsidRDefault="00C142F4" w:rsidP="00E328E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E328E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</w:t>
            </w:r>
            <w:r w:rsidR="00BE241E" w:rsidRPr="00E328E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 первый элемент списка</w:t>
            </w:r>
            <w:r w:rsidR="00E328E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 (поле класса </w:t>
            </w:r>
            <w:r w:rsidR="00E328EE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USEDECK</w:t>
            </w:r>
            <w:r w:rsidR="00E328E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)</w:t>
            </w:r>
          </w:p>
        </w:tc>
      </w:tr>
      <w:tr w:rsidR="00A268C7" w:rsidTr="008C4897">
        <w:tc>
          <w:tcPr>
            <w:tcW w:w="9345" w:type="dxa"/>
            <w:gridSpan w:val="2"/>
          </w:tcPr>
          <w:p w:rsidR="00A268C7" w:rsidRPr="00E328EE" w:rsidRDefault="00A268C7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E328EE">
              <w:rPr>
                <w:rFonts w:ascii="Times New Roman" w:hAnsi="Times New Roman" w:cs="Times New Roman"/>
                <w:b/>
                <w:color w:val="000000" w:themeColor="text1"/>
                <w:szCs w:val="28"/>
              </w:rPr>
              <w:t>Промежуточные данные</w:t>
            </w:r>
          </w:p>
        </w:tc>
      </w:tr>
      <w:tr w:rsidR="00A268C7" w:rsidTr="008C4897">
        <w:tc>
          <w:tcPr>
            <w:tcW w:w="1838" w:type="dxa"/>
          </w:tcPr>
          <w:p w:rsidR="00A268C7" w:rsidRPr="009C6C7E" w:rsidRDefault="00C142F4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proofErr w:type="spellStart"/>
            <w:r w:rsidRPr="009C6C7E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LastElement</w:t>
            </w:r>
            <w:proofErr w:type="spellEnd"/>
          </w:p>
        </w:tc>
        <w:tc>
          <w:tcPr>
            <w:tcW w:w="7507" w:type="dxa"/>
          </w:tcPr>
          <w:p w:rsidR="00A268C7" w:rsidRPr="009C6C7E" w:rsidRDefault="00C142F4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9C6C7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прошлый элемент списка</w:t>
            </w:r>
          </w:p>
        </w:tc>
      </w:tr>
      <w:tr w:rsidR="00A268C7" w:rsidTr="008C4897">
        <w:tc>
          <w:tcPr>
            <w:tcW w:w="1838" w:type="dxa"/>
          </w:tcPr>
          <w:p w:rsidR="00A268C7" w:rsidRPr="009C6C7E" w:rsidRDefault="00C142F4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9C6C7E"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Element</w:t>
            </w:r>
          </w:p>
        </w:tc>
        <w:tc>
          <w:tcPr>
            <w:tcW w:w="7507" w:type="dxa"/>
          </w:tcPr>
          <w:p w:rsidR="00A268C7" w:rsidRPr="009C6C7E" w:rsidRDefault="00C142F4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9C6C7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текущий элемент списка</w:t>
            </w:r>
          </w:p>
        </w:tc>
      </w:tr>
      <w:tr w:rsidR="00BE241E" w:rsidTr="008C4897">
        <w:tc>
          <w:tcPr>
            <w:tcW w:w="1838" w:type="dxa"/>
          </w:tcPr>
          <w:p w:rsidR="00BE241E" w:rsidRPr="00BE241E" w:rsidRDefault="00BE241E" w:rsidP="008C489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19"/>
                <w:lang w:val="en-US"/>
              </w:rPr>
              <w:t>Value</w:t>
            </w:r>
          </w:p>
        </w:tc>
        <w:tc>
          <w:tcPr>
            <w:tcW w:w="7507" w:type="dxa"/>
          </w:tcPr>
          <w:p w:rsidR="00BE241E" w:rsidRPr="00BE241E" w:rsidRDefault="00BE241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Значение, вводимое с клавиатуры, которое присваивается полю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inf</w:t>
            </w:r>
            <w:proofErr w:type="spellEnd"/>
            <w:r w:rsidRPr="00BE241E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элемента списка</w:t>
            </w:r>
          </w:p>
        </w:tc>
      </w:tr>
      <w:tr w:rsidR="00BE241E" w:rsidTr="007E1EB9">
        <w:tc>
          <w:tcPr>
            <w:tcW w:w="9345" w:type="dxa"/>
            <w:gridSpan w:val="2"/>
          </w:tcPr>
          <w:p w:rsidR="00BE241E" w:rsidRP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0"/>
                <w:szCs w:val="28"/>
                <w:lang w:val="en-US"/>
              </w:rPr>
            </w:pPr>
            <w:r w:rsidRPr="00E328EE">
              <w:rPr>
                <w:rFonts w:ascii="Times New Roman" w:hAnsi="Times New Roman" w:cs="Times New Roman"/>
                <w:b/>
                <w:color w:val="000000" w:themeColor="text1"/>
                <w:szCs w:val="28"/>
              </w:rPr>
              <w:t xml:space="preserve">Поля структуры </w:t>
            </w:r>
            <w:r w:rsidRPr="00E328EE">
              <w:rPr>
                <w:rFonts w:ascii="Times New Roman" w:hAnsi="Times New Roman" w:cs="Times New Roman"/>
                <w:b/>
                <w:color w:val="000000" w:themeColor="text1"/>
                <w:szCs w:val="28"/>
                <w:lang w:val="en-US"/>
              </w:rPr>
              <w:t>ELEMENT</w:t>
            </w:r>
          </w:p>
        </w:tc>
      </w:tr>
      <w:tr w:rsidR="00E328EE" w:rsidTr="00E328EE">
        <w:tc>
          <w:tcPr>
            <w:tcW w:w="1838" w:type="dxa"/>
          </w:tcPr>
          <w:p w:rsidR="00E328EE" w:rsidRP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inf</w:t>
            </w:r>
            <w:proofErr w:type="spellEnd"/>
          </w:p>
        </w:tc>
        <w:tc>
          <w:tcPr>
            <w:tcW w:w="7507" w:type="dxa"/>
          </w:tcPr>
          <w:p w:rsid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Информационное поле</w:t>
            </w:r>
          </w:p>
        </w:tc>
      </w:tr>
      <w:tr w:rsidR="00E328EE" w:rsidTr="00E328EE">
        <w:tc>
          <w:tcPr>
            <w:tcW w:w="1838" w:type="dxa"/>
          </w:tcPr>
          <w:p w:rsidR="00E328EE" w:rsidRP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LastElement</w:t>
            </w:r>
            <w:proofErr w:type="spellEnd"/>
          </w:p>
        </w:tc>
        <w:tc>
          <w:tcPr>
            <w:tcW w:w="7507" w:type="dxa"/>
          </w:tcPr>
          <w:p w:rsid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прошлый элемент списка</w:t>
            </w:r>
          </w:p>
        </w:tc>
      </w:tr>
      <w:tr w:rsidR="00E328EE" w:rsidTr="00E328EE">
        <w:tc>
          <w:tcPr>
            <w:tcW w:w="1838" w:type="dxa"/>
          </w:tcPr>
          <w:p w:rsidR="00E328EE" w:rsidRP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NewElement</w:t>
            </w:r>
            <w:proofErr w:type="spellEnd"/>
          </w:p>
        </w:tc>
        <w:tc>
          <w:tcPr>
            <w:tcW w:w="7507" w:type="dxa"/>
          </w:tcPr>
          <w:p w:rsid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следующий элемент списка</w:t>
            </w:r>
          </w:p>
        </w:tc>
      </w:tr>
      <w:tr w:rsidR="00E328EE" w:rsidTr="00E328EE">
        <w:tc>
          <w:tcPr>
            <w:tcW w:w="1838" w:type="dxa"/>
          </w:tcPr>
          <w:p w:rsidR="00E328EE" w:rsidRPr="00E328EE" w:rsidRDefault="00E328EE" w:rsidP="00BE24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OverLastElement</w:t>
            </w:r>
            <w:proofErr w:type="spellEnd"/>
          </w:p>
        </w:tc>
        <w:tc>
          <w:tcPr>
            <w:tcW w:w="7507" w:type="dxa"/>
          </w:tcPr>
          <w:p w:rsidR="00E328EE" w:rsidRPr="00E328EE" w:rsidRDefault="00E328EE" w:rsidP="00E328E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через один элемент назад</w:t>
            </w:r>
          </w:p>
        </w:tc>
      </w:tr>
    </w:tbl>
    <w:p w:rsidR="00A268C7" w:rsidRDefault="00A268C7" w:rsidP="00A268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268C7" w:rsidRPr="009C6C7E" w:rsidRDefault="00A268C7" w:rsidP="00A268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</w:t>
      </w:r>
      <w:r w:rsidRPr="009C6C7E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хема</w:t>
      </w: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3C2F78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  <w:r>
        <w:rPr>
          <w:rFonts w:eastAsiaTheme="minorEastAsia"/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2.55pt;margin-top:14.35pt;width:209.7pt;height:151.4pt;z-index:251663360;mso-position-horizontal-relative:text;mso-position-vertical-relative:text">
            <v:imagedata r:id="rId4" o:title=""/>
          </v:shape>
          <o:OLEObject Type="Embed" ProgID="Visio.Drawing.15" ShapeID="_x0000_s1026" DrawAspect="Content" ObjectID="_1647020997" r:id="rId5"/>
        </w:object>
      </w: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0D2239" w:rsidRPr="009C6C7E" w:rsidRDefault="000D2239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9C6C7E" w:rsidRDefault="00A268C7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Исходный</w:t>
      </w:r>
      <w:r w:rsidRPr="009C6C7E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д</w:t>
      </w:r>
      <w:r w:rsidRPr="009C6C7E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ы</w:t>
      </w:r>
    </w:p>
    <w:p w:rsidR="00694B7D" w:rsidRPr="009C6C7E" w:rsidRDefault="00694B7D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iomanip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malloc.h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8000"/>
          <w:sz w:val="19"/>
          <w:szCs w:val="19"/>
        </w:rPr>
        <w:t>/* Класс создан для работы со списком с тремя связями */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RIPLEKNOTE</w:t>
      </w:r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</w:t>
      </w:r>
      <w:r w:rsidRPr="003437CF">
        <w:rPr>
          <w:rFonts w:ascii="Consolas" w:hAnsi="Consolas" w:cs="Consolas"/>
          <w:color w:val="000000"/>
          <w:sz w:val="19"/>
          <w:szCs w:val="19"/>
        </w:rPr>
        <w:t>)</w:t>
      </w:r>
      <w:r w:rsidR="00735D30"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735D30"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="00735D30"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</w:rPr>
        <w:t>// Связывание предыдущего элемента со следующим</w:t>
      </w:r>
      <w:r w:rsidRPr="003437CF">
        <w:rPr>
          <w:rFonts w:ascii="Consolas" w:hAnsi="Consolas" w:cs="Consolas"/>
          <w:color w:val="008000"/>
          <w:sz w:val="19"/>
          <w:szCs w:val="19"/>
        </w:rPr>
        <w:tab/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</w:t>
      </w:r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>t</w:t>
      </w:r>
      <w:proofErr w:type="spellEnd"/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proofErr w:type="gramStart"/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735D30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 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 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3437CF">
        <w:rPr>
          <w:rFonts w:ascii="Consolas" w:hAnsi="Consolas" w:cs="Consolas"/>
          <w:color w:val="008000"/>
          <w:sz w:val="19"/>
          <w:szCs w:val="19"/>
        </w:rPr>
        <w:t>Связывани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нового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элемента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8000"/>
          <w:sz w:val="19"/>
          <w:szCs w:val="19"/>
        </w:rPr>
        <w:t>предыдущим</w:t>
      </w:r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735D30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NULL)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* </w:t>
      </w:r>
      <w:r w:rsidRPr="003437CF">
        <w:rPr>
          <w:rFonts w:ascii="Consolas" w:hAnsi="Consolas" w:cs="Consolas"/>
          <w:color w:val="008000"/>
          <w:sz w:val="19"/>
          <w:szCs w:val="19"/>
        </w:rPr>
        <w:t>Редактировани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сылок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 w:rsidRPr="003437CF">
        <w:rPr>
          <w:rFonts w:ascii="Consolas" w:hAnsi="Consolas" w:cs="Consolas"/>
          <w:color w:val="008000"/>
          <w:sz w:val="19"/>
          <w:szCs w:val="19"/>
        </w:rPr>
        <w:t>всего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4 </w:t>
      </w:r>
      <w:r w:rsidRPr="003437CF">
        <w:rPr>
          <w:rFonts w:ascii="Consolas" w:hAnsi="Consolas" w:cs="Consolas"/>
          <w:color w:val="008000"/>
          <w:sz w:val="19"/>
          <w:szCs w:val="19"/>
        </w:rPr>
        <w:t>ссылки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>) */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* </w:t>
      </w:r>
      <w:r w:rsidRPr="003437CF">
        <w:rPr>
          <w:rFonts w:ascii="Consolas" w:hAnsi="Consolas" w:cs="Consolas"/>
          <w:color w:val="008000"/>
          <w:sz w:val="19"/>
          <w:szCs w:val="19"/>
        </w:rPr>
        <w:t>Редактировани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сылок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 w:rsidRPr="003437CF">
        <w:rPr>
          <w:rFonts w:ascii="Consolas" w:hAnsi="Consolas" w:cs="Consolas"/>
          <w:color w:val="008000"/>
          <w:sz w:val="19"/>
          <w:szCs w:val="19"/>
        </w:rPr>
        <w:t>всего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4 </w:t>
      </w:r>
      <w:r w:rsidRPr="003437CF">
        <w:rPr>
          <w:rFonts w:ascii="Consolas" w:hAnsi="Consolas" w:cs="Consolas"/>
          <w:color w:val="008000"/>
          <w:sz w:val="19"/>
          <w:szCs w:val="19"/>
        </w:rPr>
        <w:t>ссылки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>) */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proofErr w:type="gram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proofErr w:type="gram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>(*</w:t>
      </w:r>
      <w:proofErr w:type="spellStart"/>
      <w:r w:rsidRPr="003437CF">
        <w:rPr>
          <w:rFonts w:ascii="Consolas" w:hAnsi="Consolas" w:cs="Consolas"/>
          <w:color w:val="808080"/>
          <w:sz w:val="19"/>
          <w:szCs w:val="19"/>
        </w:rPr>
        <w:t>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3437CF">
        <w:rPr>
          <w:rFonts w:ascii="Consolas" w:hAnsi="Consolas" w:cs="Consolas"/>
          <w:color w:val="808080"/>
          <w:sz w:val="19"/>
          <w:szCs w:val="19"/>
        </w:rPr>
        <w:t>valu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</w:rPr>
        <w:t xml:space="preserve">/* Редактирование ссылок (так как первый элемент, то 3 </w:t>
      </w:r>
      <w:proofErr w:type="gramStart"/>
      <w:r w:rsidRPr="003437CF">
        <w:rPr>
          <w:rFonts w:ascii="Consolas" w:hAnsi="Consolas" w:cs="Consolas"/>
          <w:color w:val="008000"/>
          <w:sz w:val="19"/>
          <w:szCs w:val="19"/>
        </w:rPr>
        <w:t>ссылки)*</w:t>
      </w:r>
      <w:proofErr w:type="gramEnd"/>
      <w:r w:rsidRPr="003437CF">
        <w:rPr>
          <w:rFonts w:ascii="Consolas" w:hAnsi="Consolas" w:cs="Consolas"/>
          <w:color w:val="008000"/>
          <w:sz w:val="19"/>
          <w:szCs w:val="19"/>
        </w:rPr>
        <w:t>/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1237FB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94B7D" w:rsidRPr="003437CF" w:rsidRDefault="001237FB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694B7D"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C74E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="002C74E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="002C74E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2C74E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3437CF">
        <w:rPr>
          <w:rFonts w:ascii="Consolas" w:hAnsi="Consolas" w:cs="Consolas"/>
          <w:color w:val="008000"/>
          <w:sz w:val="19"/>
          <w:szCs w:val="19"/>
        </w:rPr>
        <w:t>Отсылка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к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левому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боле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тарому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элементу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писка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</w:rPr>
        <w:t>)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proofErr w:type="gram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NULL</w:t>
      </w:r>
      <w:r w:rsidR="002C74ED"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="002C74ED"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</w:rPr>
        <w:t>// Удаление, ссылки на удаляемый элемент</w:t>
      </w:r>
      <w:r w:rsidR="002C74ED"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</w:rPr>
        <w:t>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C74ED" w:rsidRPr="003437C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="002C74ED" w:rsidRPr="003437CF">
        <w:rPr>
          <w:rFonts w:ascii="Consolas" w:hAnsi="Consolas" w:cs="Consolas"/>
          <w:color w:val="000000"/>
          <w:sz w:val="19"/>
          <w:szCs w:val="19"/>
          <w:lang w:val="en-US"/>
        </w:rPr>
        <w:t>NULL</w:t>
      </w:r>
      <w:r w:rsidR="002C74ED"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Pr="003437CF">
        <w:rPr>
          <w:rFonts w:ascii="Consolas" w:hAnsi="Consolas" w:cs="Consolas"/>
          <w:color w:val="008000"/>
          <w:sz w:val="19"/>
          <w:szCs w:val="19"/>
        </w:rPr>
        <w:t>// Если нет отсылки, обнуление указателя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2C74E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8B0608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8B0608"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3437CF">
        <w:rPr>
          <w:rFonts w:ascii="Consolas" w:hAnsi="Consolas" w:cs="Consolas"/>
          <w:color w:val="008000"/>
          <w:sz w:val="19"/>
          <w:szCs w:val="19"/>
        </w:rPr>
        <w:t>Сохранени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амого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нового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элемента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в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писке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NULL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8B0608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  <w:proofErr w:type="spellStart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NULL) 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Если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самый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старый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элемент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в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gramStart"/>
      <w:r w:rsidR="00694B7D" w:rsidRPr="003437CF">
        <w:rPr>
          <w:rFonts w:ascii="Consolas" w:hAnsi="Consolas" w:cs="Consolas"/>
          <w:color w:val="008000"/>
          <w:sz w:val="19"/>
          <w:szCs w:val="19"/>
        </w:rPr>
        <w:t>деке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9C6C7E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Редактирование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ссылки</w:t>
      </w:r>
    </w:p>
    <w:p w:rsidR="00694B7D" w:rsidRPr="003437CF" w:rsidRDefault="009C6C7E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proofErr w:type="gram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emen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3437CF">
        <w:rPr>
          <w:rFonts w:ascii="Consolas" w:hAnsi="Consolas" w:cs="Consolas"/>
          <w:color w:val="008000"/>
          <w:sz w:val="19"/>
          <w:szCs w:val="19"/>
        </w:rPr>
        <w:t>Редактировани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сылки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9C6C7E" w:rsidRPr="003437C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Pr="003437CF">
        <w:rPr>
          <w:rFonts w:ascii="Consolas" w:hAnsi="Consolas" w:cs="Consolas"/>
          <w:color w:val="008000"/>
          <w:sz w:val="19"/>
          <w:szCs w:val="19"/>
        </w:rPr>
        <w:t>// Восстановление указателя на самый новый элемент в деке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}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9C6C7E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Редактирование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>ссылки</w:t>
      </w:r>
    </w:p>
    <w:p w:rsidR="00694B7D" w:rsidRPr="003437CF" w:rsidRDefault="009C6C7E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="00694B7D"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proofErr w:type="gramStart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="00694B7D" w:rsidRPr="003437CF">
        <w:rPr>
          <w:rFonts w:ascii="Consolas" w:hAnsi="Consolas" w:cs="Consolas"/>
          <w:color w:val="000000"/>
          <w:sz w:val="19"/>
          <w:szCs w:val="19"/>
          <w:lang w:val="en-US"/>
        </w:rPr>
        <w:t>= NULL)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ULL;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 w:rsidRPr="003437CF">
        <w:rPr>
          <w:rFonts w:ascii="Consolas" w:hAnsi="Consolas" w:cs="Consolas"/>
          <w:color w:val="008000"/>
          <w:sz w:val="19"/>
          <w:szCs w:val="19"/>
        </w:rPr>
        <w:t>Редактирование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сылки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="009C6C7E"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Pr="003437CF">
        <w:rPr>
          <w:rFonts w:ascii="Consolas" w:hAnsi="Consolas" w:cs="Consolas"/>
          <w:color w:val="008000"/>
          <w:sz w:val="19"/>
          <w:szCs w:val="19"/>
        </w:rPr>
        <w:t>// Восстановление указателя на самый новый элемент в деке</w:t>
      </w:r>
      <w:r w:rsidRPr="003437CF">
        <w:rPr>
          <w:rFonts w:ascii="Consolas" w:hAnsi="Consolas" w:cs="Consolas"/>
          <w:color w:val="000000"/>
          <w:sz w:val="19"/>
          <w:szCs w:val="19"/>
        </w:rPr>
        <w:t>}</w:t>
      </w:r>
    </w:p>
    <w:p w:rsidR="00694B7D" w:rsidRPr="003437CF" w:rsidRDefault="009C6C7E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="00694B7D"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="00694B7D" w:rsidRPr="003437CF">
        <w:rPr>
          <w:rFonts w:ascii="Consolas" w:hAnsi="Consolas" w:cs="Consolas"/>
          <w:color w:val="008000"/>
          <w:sz w:val="19"/>
          <w:szCs w:val="19"/>
        </w:rPr>
        <w:t xml:space="preserve">// Тут выход к завершению с </w:t>
      </w:r>
      <w:r w:rsidR="00694B7D" w:rsidRPr="003437CF">
        <w:rPr>
          <w:rFonts w:ascii="Consolas" w:hAnsi="Consolas" w:cs="Consolas"/>
          <w:color w:val="008000"/>
          <w:sz w:val="19"/>
          <w:szCs w:val="19"/>
          <w:lang w:val="en-US"/>
        </w:rPr>
        <w:t>true</w:t>
      </w:r>
      <w:r w:rsidR="00694B7D" w:rsidRPr="003437CF">
        <w:rPr>
          <w:rFonts w:ascii="Consolas" w:hAnsi="Consolas" w:cs="Consolas"/>
          <w:color w:val="000000"/>
          <w:sz w:val="19"/>
          <w:szCs w:val="19"/>
        </w:rPr>
        <w:t>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>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= (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</w:rPr>
        <w:t>)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proofErr w:type="gramEnd"/>
      <w:r w:rsidR="009C6C7E"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</w:rPr>
        <w:t>// Переход к более старому элементу через прошлый элемент</w:t>
      </w:r>
      <w:r w:rsidRPr="003437CF">
        <w:rPr>
          <w:rFonts w:ascii="Consolas" w:hAnsi="Consolas" w:cs="Consolas"/>
          <w:color w:val="000000"/>
          <w:sz w:val="19"/>
          <w:szCs w:val="19"/>
        </w:rPr>
        <w:t>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;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;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>}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8000"/>
          <w:sz w:val="19"/>
          <w:szCs w:val="19"/>
        </w:rPr>
        <w:t>/* Класс для работы с деком */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USEDECK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USEDECK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 : Knot(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 {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USEDECK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);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"  </w:t>
      </w:r>
      <w:proofErr w:type="gram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{&gt;================================================&lt;}}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"     ||                        </w:t>
      </w:r>
      <w:r w:rsidRPr="003437CF">
        <w:rPr>
          <w:rFonts w:ascii="Consolas" w:hAnsi="Consolas" w:cs="Consolas"/>
          <w:color w:val="A31515"/>
          <w:sz w:val="19"/>
          <w:szCs w:val="19"/>
        </w:rPr>
        <w:t>Список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{{&gt;================================================&lt;}}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1. Добавить элемент справа   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2. Добавить элемент слева    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3. Удалить элемент справа    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4. Удалить элемент слева     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5. Посмотреть связанный список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6. Поиск элемента            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    || 7. Выход                                         ||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"  </w:t>
      </w:r>
      <w:proofErr w:type="gram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{&gt;================================================&lt;}}\n"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"\n     </w:t>
      </w:r>
      <w:r w:rsidRPr="003437CF">
        <w:rPr>
          <w:rFonts w:ascii="Consolas" w:hAnsi="Consolas" w:cs="Consolas"/>
          <w:color w:val="A31515"/>
          <w:sz w:val="19"/>
          <w:szCs w:val="19"/>
        </w:rPr>
        <w:t>Выбранная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опция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oice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49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>Введите новый элемент: "</w:t>
      </w:r>
      <w:r w:rsidRPr="003437CF">
        <w:rPr>
          <w:rFonts w:ascii="Consolas" w:hAnsi="Consolas" w:cs="Consolas"/>
          <w:color w:val="000000"/>
          <w:sz w:val="19"/>
          <w:szCs w:val="19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  <w:t>(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ge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(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Value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Добавлено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50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>Введите новый элемент: "</w:t>
      </w:r>
      <w:r w:rsidRPr="003437CF">
        <w:rPr>
          <w:rFonts w:ascii="Consolas" w:hAnsi="Consolas" w:cs="Consolas"/>
          <w:color w:val="000000"/>
          <w:sz w:val="19"/>
          <w:szCs w:val="19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  <w:t>(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ge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(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Value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Добавлено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51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Удалено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Нет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списка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52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Удалено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Нет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списка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53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rintTheStucture</w:t>
      </w:r>
      <w:proofErr w:type="spellEnd"/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err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No structur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54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437CF">
        <w:rPr>
          <w:rFonts w:ascii="Consolas" w:hAnsi="Consolas" w:cs="Consolas"/>
          <w:color w:val="A31515"/>
          <w:sz w:val="19"/>
          <w:szCs w:val="19"/>
        </w:rPr>
        <w:t>Введите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элемент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для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поиска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&gt; Value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* m =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Knot, Value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3437CF"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 w:rsidRPr="003437CF">
        <w:rPr>
          <w:rFonts w:ascii="Consolas" w:hAnsi="Consolas" w:cs="Consolas"/>
          <w:color w:val="A31515"/>
          <w:sz w:val="19"/>
          <w:szCs w:val="19"/>
        </w:rPr>
        <w:t>nНайденные</w:t>
      </w:r>
      <w:proofErr w:type="spellEnd"/>
      <w:r w:rsidRPr="003437CF">
        <w:rPr>
          <w:rFonts w:ascii="Consolas" w:hAnsi="Consolas" w:cs="Consolas"/>
          <w:color w:val="A31515"/>
          <w:sz w:val="19"/>
          <w:szCs w:val="19"/>
        </w:rPr>
        <w:t xml:space="preserve"> элементы: "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m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</w:rPr>
        <w:t xml:space="preserve">=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(_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siz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(m) / 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));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4) &lt;&lt; m[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55: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/* </w:t>
      </w:r>
      <w:r w:rsidRPr="003437CF">
        <w:rPr>
          <w:rFonts w:ascii="Consolas" w:hAnsi="Consolas" w:cs="Consolas"/>
          <w:color w:val="008000"/>
          <w:sz w:val="19"/>
          <w:szCs w:val="19"/>
        </w:rPr>
        <w:t>Структура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элемента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00"/>
          <w:sz w:val="19"/>
          <w:szCs w:val="19"/>
        </w:rPr>
        <w:t>списка</w:t>
      </w:r>
      <w:r w:rsidRPr="003437CF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New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OverLastElement</w:t>
      </w:r>
      <w:proofErr w:type="spellEnd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* Kno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rintTheStuctur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Knot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*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Kno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A31515"/>
          <w:sz w:val="19"/>
          <w:szCs w:val="19"/>
          <w:lang w:val="en-US"/>
        </w:rPr>
        <w:t>"Elements:\n"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4) &lt;&lt; Knot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Knot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Knot = Knot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Knot =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score = 0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core++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m =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[score]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core = 0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m[score] = *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  <w:t>score++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pLastElement</w:t>
      </w:r>
      <w:proofErr w:type="spellEnd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m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RIPLEKNO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(&amp;Knot,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RIPLEKNO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&amp;Knot)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RIPLEKNO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DelLef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&amp;Knot)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TRIPLEKNOT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AddRightEleme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(&amp;Knot, </w:t>
      </w:r>
      <w:r w:rsidRPr="003437CF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}}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9C6C7E" w:rsidRPr="003437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etConsoleCP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SetConsoleOutputCP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437CF">
        <w:rPr>
          <w:rFonts w:ascii="Consolas" w:hAnsi="Consolas" w:cs="Consolas"/>
          <w:color w:val="2B91AF"/>
          <w:sz w:val="19"/>
          <w:szCs w:val="19"/>
          <w:lang w:val="en-US"/>
        </w:rPr>
        <w:t>USEDECK</w:t>
      </w: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>&gt; list;</w:t>
      </w:r>
    </w:p>
    <w:p w:rsidR="00694B7D" w:rsidRPr="003437CF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437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list.menu</w:t>
      </w:r>
      <w:proofErr w:type="spellEnd"/>
      <w:proofErr w:type="gramEnd"/>
      <w:r w:rsidRPr="003437CF">
        <w:rPr>
          <w:rFonts w:ascii="Consolas" w:hAnsi="Consolas" w:cs="Consolas"/>
          <w:color w:val="000000"/>
          <w:sz w:val="19"/>
          <w:szCs w:val="19"/>
        </w:rPr>
        <w:t>();</w:t>
      </w:r>
    </w:p>
    <w:p w:rsidR="00B01971" w:rsidRPr="007E2371" w:rsidRDefault="00694B7D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3437C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437CF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3437CF">
        <w:rPr>
          <w:rFonts w:ascii="Consolas" w:hAnsi="Consolas" w:cs="Consolas"/>
          <w:color w:val="000000"/>
          <w:sz w:val="19"/>
          <w:szCs w:val="19"/>
        </w:rPr>
        <w:t xml:space="preserve"> 0</w:t>
      </w:r>
      <w:proofErr w:type="gramStart"/>
      <w:r w:rsidRPr="003437CF">
        <w:rPr>
          <w:rFonts w:ascii="Consolas" w:hAnsi="Consolas" w:cs="Consolas"/>
          <w:color w:val="000000"/>
          <w:sz w:val="19"/>
          <w:szCs w:val="19"/>
        </w:rPr>
        <w:t>;</w:t>
      </w:r>
      <w:r w:rsidR="009C6C7E" w:rsidRPr="003437C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437CF">
        <w:rPr>
          <w:rFonts w:ascii="Consolas" w:hAnsi="Consolas" w:cs="Consolas"/>
          <w:color w:val="000000"/>
          <w:sz w:val="19"/>
          <w:szCs w:val="19"/>
        </w:rPr>
        <w:t>}</w:t>
      </w:r>
      <w:proofErr w:type="gramEnd"/>
    </w:p>
    <w:p w:rsidR="00D468CC" w:rsidRDefault="00D468CC" w:rsidP="00694B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468CC" w:rsidRPr="00665ED6" w:rsidRDefault="00D468CC" w:rsidP="00665ED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665ED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ка</w:t>
      </w:r>
    </w:p>
    <w:p w:rsidR="00665ED6" w:rsidRDefault="00F97E35" w:rsidP="00F97E35">
      <w:r>
        <w:t>Просмотр элементов пустого трёхсвязного списка через меню выбора:</w:t>
      </w:r>
    </w:p>
    <w:p w:rsidR="00F97E35" w:rsidRDefault="00F97E35" w:rsidP="00F97E35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15341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E35" w:rsidRDefault="00F97E35" w:rsidP="00F97E35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47307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91F" w:rsidRDefault="00CD291F" w:rsidP="00F97E35">
      <w:pPr>
        <w:spacing w:after="0"/>
      </w:pPr>
      <w:r>
        <w:t>Поиск элемента в пустом трёхсвязном списке:</w:t>
      </w:r>
    </w:p>
    <w:p w:rsidR="00F97E35" w:rsidRDefault="00CD291F" w:rsidP="00CD291F">
      <w:pPr>
        <w:spacing w:after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142684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91F" w:rsidRDefault="00CD291F" w:rsidP="00CD291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5943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91F" w:rsidRDefault="00CD291F" w:rsidP="00CD291F">
      <w:pPr>
        <w:spacing w:after="0"/>
      </w:pPr>
      <w:r>
        <w:t>Добавление 2-х элементов справа и 2 элементов слева и просмотр через меню выбора:</w:t>
      </w:r>
    </w:p>
    <w:p w:rsidR="00CD291F" w:rsidRDefault="00CD291F" w:rsidP="009E62E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138811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2EF" w:rsidRDefault="009E62EF" w:rsidP="00F97E35">
      <w:r>
        <w:rPr>
          <w:noProof/>
          <w:lang w:eastAsia="ru-RU"/>
        </w:rPr>
        <w:drawing>
          <wp:inline distT="0" distB="0" distL="0" distR="0">
            <wp:extent cx="5940425" cy="260985"/>
            <wp:effectExtent l="0" t="0" r="3175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2EF" w:rsidRDefault="009E62EF" w:rsidP="009E62E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8384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2EF" w:rsidRDefault="009E62EF" w:rsidP="009E62E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130302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2EF" w:rsidRDefault="009E62EF" w:rsidP="009E62E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3117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2EF" w:rsidRDefault="009E62EF" w:rsidP="009E62E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60985"/>
            <wp:effectExtent l="0" t="0" r="3175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2EF" w:rsidRDefault="009E62EF" w:rsidP="009E62EF">
      <w:pPr>
        <w:spacing w:after="0"/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4E49D5E3" wp14:editId="60DF5F5D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0425" cy="360680"/>
            <wp:effectExtent l="0" t="0" r="3175" b="127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94C1F" w:rsidRDefault="00594C1F" w:rsidP="009E62EF">
      <w:pPr>
        <w:spacing w:after="0"/>
      </w:pPr>
    </w:p>
    <w:p w:rsidR="00594C1F" w:rsidRDefault="00594C1F" w:rsidP="009E62EF">
      <w:pPr>
        <w:spacing w:after="0"/>
        <w:rPr>
          <w:lang w:val="en-US"/>
        </w:rPr>
      </w:pPr>
      <w:r>
        <w:t>Поиск существующего элемента списка</w:t>
      </w:r>
      <w:r>
        <w:rPr>
          <w:lang w:val="en-US"/>
        </w:rPr>
        <w:t>:</w:t>
      </w:r>
    </w:p>
    <w:p w:rsidR="00594C1F" w:rsidRDefault="00594C1F" w:rsidP="009E62EF">
      <w:pPr>
        <w:spacing w:after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567055"/>
            <wp:effectExtent l="0" t="0" r="317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1C7" w:rsidRDefault="004B01C7" w:rsidP="004B01C7">
      <w:pPr>
        <w:spacing w:after="0"/>
      </w:pPr>
      <w:r>
        <w:t xml:space="preserve">Удаление всех элементов справа </w:t>
      </w:r>
      <w:proofErr w:type="gramStart"/>
      <w:r>
        <w:t>до тех пор пока</w:t>
      </w:r>
      <w:proofErr w:type="gramEnd"/>
      <w:r>
        <w:t xml:space="preserve"> не останется элементов в трёхсвязном списке:</w:t>
      </w:r>
    </w:p>
    <w:p w:rsidR="004B01C7" w:rsidRDefault="004B01C7" w:rsidP="009E62EF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1524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1C7" w:rsidRDefault="004B01C7" w:rsidP="009E62EF">
      <w:pPr>
        <w:spacing w:after="0"/>
      </w:pPr>
      <w:r>
        <w:rPr>
          <w:noProof/>
          <w:lang w:eastAsia="ru-RU"/>
        </w:rPr>
        <w:drawing>
          <wp:inline distT="0" distB="0" distL="0" distR="0" wp14:anchorId="10CB6F7E" wp14:editId="6780FA01">
            <wp:extent cx="5940425" cy="15240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1C7" w:rsidRDefault="004B01C7" w:rsidP="009E62EF">
      <w:pPr>
        <w:spacing w:after="0"/>
      </w:pPr>
      <w:r>
        <w:rPr>
          <w:noProof/>
          <w:lang w:eastAsia="ru-RU"/>
        </w:rPr>
        <w:drawing>
          <wp:inline distT="0" distB="0" distL="0" distR="0" wp14:anchorId="10CB6F7E" wp14:editId="6780FA01">
            <wp:extent cx="5940425" cy="15240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1C7" w:rsidRDefault="004B01C7" w:rsidP="009E62EF">
      <w:pPr>
        <w:spacing w:after="0"/>
      </w:pPr>
      <w:r>
        <w:rPr>
          <w:noProof/>
          <w:lang w:eastAsia="ru-RU"/>
        </w:rPr>
        <w:drawing>
          <wp:inline distT="0" distB="0" distL="0" distR="0" wp14:anchorId="10CB6F7E" wp14:editId="6780FA01">
            <wp:extent cx="5940425" cy="15240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1C7" w:rsidRPr="004B01C7" w:rsidRDefault="004B01C7" w:rsidP="009E62EF">
      <w:pPr>
        <w:spacing w:after="0"/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48EB0D66" wp14:editId="56595280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940425" cy="210185"/>
            <wp:effectExtent l="0" t="0" r="3175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1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4B01C7" w:rsidRPr="004B01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68FF"/>
    <w:rsid w:val="00036D79"/>
    <w:rsid w:val="000D2239"/>
    <w:rsid w:val="001237FB"/>
    <w:rsid w:val="002C74ED"/>
    <w:rsid w:val="003437CF"/>
    <w:rsid w:val="003622F9"/>
    <w:rsid w:val="003C2F78"/>
    <w:rsid w:val="0040054B"/>
    <w:rsid w:val="004768FF"/>
    <w:rsid w:val="004B01C7"/>
    <w:rsid w:val="00594C1F"/>
    <w:rsid w:val="00665ED6"/>
    <w:rsid w:val="00694B7D"/>
    <w:rsid w:val="00735D30"/>
    <w:rsid w:val="007E2371"/>
    <w:rsid w:val="00815034"/>
    <w:rsid w:val="00826144"/>
    <w:rsid w:val="008B0608"/>
    <w:rsid w:val="009C6C7E"/>
    <w:rsid w:val="009E62EF"/>
    <w:rsid w:val="00A268C7"/>
    <w:rsid w:val="00A629B5"/>
    <w:rsid w:val="00B62CCE"/>
    <w:rsid w:val="00BE241E"/>
    <w:rsid w:val="00C142F4"/>
    <w:rsid w:val="00CD291F"/>
    <w:rsid w:val="00D468CC"/>
    <w:rsid w:val="00D63086"/>
    <w:rsid w:val="00E328EE"/>
    <w:rsid w:val="00F97E35"/>
    <w:rsid w:val="00FF2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590194"/>
  <w15:chartTrackingRefBased/>
  <w15:docId w15:val="{50FF3508-8A80-4174-92B0-A57F37718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268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7</Pages>
  <Words>1470</Words>
  <Characters>8379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V</dc:creator>
  <cp:keywords/>
  <dc:description/>
  <cp:lastModifiedBy>P V</cp:lastModifiedBy>
  <cp:revision>29</cp:revision>
  <dcterms:created xsi:type="dcterms:W3CDTF">2018-10-14T08:37:00Z</dcterms:created>
  <dcterms:modified xsi:type="dcterms:W3CDTF">2020-03-29T18:03:00Z</dcterms:modified>
</cp:coreProperties>
</file>